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CCE5A5" w14:textId="6B240B31" w:rsidR="00276589" w:rsidRDefault="008F7901">
      <w:r>
        <w:rPr>
          <w:noProof/>
        </w:rPr>
        <w:object w:dxaOrig="11951" w:dyaOrig="16883" w14:anchorId="7CCCE5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17.5pt;height:731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6342150" r:id="rId10"/>
        </w:object>
      </w:r>
    </w:p>
    <w:sectPr w:rsidR="00276589" w:rsidSect="00180B3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1418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53C649" w14:textId="77777777" w:rsidR="005E75D7" w:rsidRDefault="005E75D7">
      <w:pPr>
        <w:spacing w:after="0" w:line="240" w:lineRule="auto"/>
      </w:pPr>
      <w:r>
        <w:separator/>
      </w:r>
    </w:p>
  </w:endnote>
  <w:endnote w:type="continuationSeparator" w:id="0">
    <w:p w14:paraId="2567C1D7" w14:textId="77777777" w:rsidR="005E75D7" w:rsidRDefault="005E75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CE5AD" w14:textId="77777777" w:rsidR="001B3DB5" w:rsidRDefault="00000000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CE5AE" w14:textId="77777777" w:rsidR="001B3DB5" w:rsidRDefault="00000000">
    <w:pPr>
      <w:pStyle w:val="Voetteks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CE5B0" w14:textId="77777777" w:rsidR="001B3DB5" w:rsidRDefault="00000000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94D112" w14:textId="77777777" w:rsidR="005E75D7" w:rsidRDefault="005E75D7">
      <w:pPr>
        <w:spacing w:after="0" w:line="240" w:lineRule="auto"/>
      </w:pPr>
      <w:r>
        <w:separator/>
      </w:r>
    </w:p>
  </w:footnote>
  <w:footnote w:type="continuationSeparator" w:id="0">
    <w:p w14:paraId="61AA9690" w14:textId="77777777" w:rsidR="005E75D7" w:rsidRDefault="005E75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CE5A7" w14:textId="77777777" w:rsidR="001B3DB5" w:rsidRDefault="00000000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raster"/>
      <w:tblW w:w="0" w:type="auto"/>
      <w:tblLook w:val="04A0" w:firstRow="1" w:lastRow="0" w:firstColumn="1" w:lastColumn="0" w:noHBand="0" w:noVBand="1"/>
    </w:tblPr>
    <w:tblGrid>
      <w:gridCol w:w="6114"/>
      <w:gridCol w:w="2946"/>
    </w:tblGrid>
    <w:tr w:rsidR="009B5C39" w14:paraId="7CCCE5AB" w14:textId="77777777" w:rsidTr="00180B38">
      <w:trPr>
        <w:trHeight w:val="699"/>
      </w:trPr>
      <w:tc>
        <w:tcPr>
          <w:tcW w:w="6232" w:type="dxa"/>
        </w:tcPr>
        <w:p w14:paraId="3E2C4473" w14:textId="77777777" w:rsidR="00180B38" w:rsidRDefault="0006219C" w:rsidP="001B3DB5">
          <w:pPr>
            <w:rPr>
              <w:b/>
              <w:bCs/>
            </w:rPr>
          </w:pPr>
          <w:r w:rsidRPr="004E2A9F">
            <w:rPr>
              <w:b/>
              <w:bCs/>
            </w:rPr>
            <w:t>Stappenplan vermoeden huiselijk geweld.</w:t>
          </w:r>
        </w:p>
        <w:p w14:paraId="7CCCE5A9" w14:textId="3EA50805" w:rsidR="004E2A9F" w:rsidRPr="004E2A9F" w:rsidRDefault="004E2A9F" w:rsidP="001B3DB5">
          <w:pPr>
            <w:rPr>
              <w:b/>
              <w:bCs/>
            </w:rPr>
          </w:pPr>
          <w:r>
            <w:rPr>
              <w:b/>
              <w:bCs/>
            </w:rPr>
            <w:t>KC De Terp</w:t>
          </w:r>
        </w:p>
      </w:tc>
      <w:tc>
        <w:tcPr>
          <w:tcW w:w="2828" w:type="dxa"/>
        </w:tcPr>
        <w:p w14:paraId="7CCCE5AA" w14:textId="55C625A0" w:rsidR="00180B38" w:rsidRPr="00276589" w:rsidRDefault="004E2A9F" w:rsidP="00180B38">
          <w:pPr>
            <w:rPr>
              <w:b/>
            </w:rPr>
          </w:pPr>
          <w:r>
            <w:rPr>
              <w:noProof/>
            </w:rPr>
            <w:drawing>
              <wp:inline distT="0" distB="0" distL="0" distR="0" wp14:anchorId="53995B03" wp14:editId="1A2D453E">
                <wp:extent cx="1733550" cy="628650"/>
                <wp:effectExtent l="0" t="0" r="0" b="0"/>
                <wp:docPr id="506441260" name="Afbeelding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335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7CCCE5AC" w14:textId="77777777" w:rsidR="00180B38" w:rsidRDefault="00000000" w:rsidP="00180B38">
    <w:pPr>
      <w:pStyle w:val="Koptekst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CE5AF" w14:textId="77777777" w:rsidR="001B3DB5" w:rsidRDefault="00000000">
    <w:pPr>
      <w:pStyle w:val="Kopteks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B5C39"/>
    <w:rsid w:val="0006219C"/>
    <w:rsid w:val="000D11C0"/>
    <w:rsid w:val="004323D6"/>
    <w:rsid w:val="004979A6"/>
    <w:rsid w:val="004E2A9F"/>
    <w:rsid w:val="005E75D7"/>
    <w:rsid w:val="008F7901"/>
    <w:rsid w:val="009B5C39"/>
    <w:rsid w:val="00AD2D6C"/>
    <w:rsid w:val="00D851D1"/>
    <w:rsid w:val="00F25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CCE5A5"/>
  <w15:docId w15:val="{1FEB531E-52CF-45CA-971E-85DFCC327C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2765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tekst">
    <w:name w:val="header"/>
    <w:basedOn w:val="Standaard"/>
    <w:link w:val="KoptekstChar"/>
    <w:uiPriority w:val="99"/>
    <w:unhideWhenUsed/>
    <w:rsid w:val="0027658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276589"/>
  </w:style>
  <w:style w:type="paragraph" w:styleId="Voettekst">
    <w:name w:val="footer"/>
    <w:basedOn w:val="Standaard"/>
    <w:link w:val="VoettekstChar"/>
    <w:uiPriority w:val="99"/>
    <w:unhideWhenUsed/>
    <w:rsid w:val="0027658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2765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-teken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ype_x0020_document xmlns="7e5c26e8-561b-4b98-afbd-39cbbcd85899">Werkinstructie</Type_x0020_document>
    <Certificering xmlns="7e5c26e8-561b-4b98-afbd-39cbbcd85899">nee</Certificering>
    <Proceseigenaar_x0020_Kinderopvangbeleid_x0020_VVE xmlns="f5b58312-ad70-475c-ac6c-b593d721be5a">DL_Kanteel_Inhoudontwikkeling@digidactmail.nl</Proceseigenaar_x0020_Kinderopvangbeleid_x0020_VVE>
    <Kwaliteit_Kinderopvang_Beleid_VVE xmlns="7e5c26e8-561b-4b98-afbd-39cbbcd85899">
      <Value>Gezondheid, veiligheid en hygiëne</Value>
    </Kwaliteit_Kinderopvang_Beleid_VVE>
    <Controledatum xmlns="7e5c26e8-561b-4b98-afbd-39cbbcd85899">2017-09-21T22:00:00+00:00</Controledatum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Kwaliteit_Werk_Locatie_Afdeling" ma:contentTypeID="0x0101009FC7AD59790787408F65F4360111FA8D0400FC062ECA695FB94682ED1DE9936EFF8B" ma:contentTypeVersion="12" ma:contentTypeDescription="" ma:contentTypeScope="" ma:versionID="0beb35bac80e24483b7314c0df1c76f0">
  <xsd:schema xmlns:xsd="http://www.w3.org/2001/XMLSchema" xmlns:xs="http://www.w3.org/2001/XMLSchema" xmlns:p="http://schemas.microsoft.com/office/2006/metadata/properties" xmlns:ns2="7e5c26e8-561b-4b98-afbd-39cbbcd85899" xmlns:ns3="f5b58312-ad70-475c-ac6c-b593d721be5a" targetNamespace="http://schemas.microsoft.com/office/2006/metadata/properties" ma:root="true" ma:fieldsID="021672bd54badf5f5468d5f274ffcb48" ns2:_="" ns3:_="">
    <xsd:import namespace="7e5c26e8-561b-4b98-afbd-39cbbcd85899"/>
    <xsd:import namespace="f5b58312-ad70-475c-ac6c-b593d721be5a"/>
    <xsd:element name="properties">
      <xsd:complexType>
        <xsd:sequence>
          <xsd:element name="documentManagement">
            <xsd:complexType>
              <xsd:all>
                <xsd:element ref="ns2:Kwaliteit_Kinderopvang_Beleid_VVE" minOccurs="0"/>
                <xsd:element ref="ns2:Type_x0020_document" minOccurs="0"/>
                <xsd:element ref="ns2:Controledatum"/>
                <xsd:element ref="ns2:Certificering" minOccurs="0"/>
                <xsd:element ref="ns3:Proceseigenaar_x0020_Kinderopvangbeleid_x0020_VVE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5c26e8-561b-4b98-afbd-39cbbcd85899" elementFormDefault="qualified">
    <xsd:import namespace="http://schemas.microsoft.com/office/2006/documentManagement/types"/>
    <xsd:import namespace="http://schemas.microsoft.com/office/infopath/2007/PartnerControls"/>
    <xsd:element name="Kwaliteit_Kinderopvang_Beleid_VVE" ma:index="8" nillable="true" ma:displayName="Kwaliteit_Werk_Locatie_Afdeling" ma:internalName="Kwaliteit_Kinderopvang_Beleid_VVE" ma:requiredMultiChoice="true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mmunicatie en overlegmomenten"/>
                    <xsd:enumeration value="Financieel"/>
                    <xsd:enumeration value="Gezondheid, veiligheid en hygiëne"/>
                    <xsd:enumeration value="Inkoop &amp; investering"/>
                    <xsd:enumeration value="Invalpool"/>
                    <xsd:enumeration value="TSO"/>
                    <xsd:enumeration value="VVE"/>
                    <xsd:enumeration value="VVE gemeente Den Bosch"/>
                    <xsd:enumeration value="VVE gemeente Zaltbommel"/>
                    <xsd:enumeration value="VVE Kanteel Uden e.o."/>
                  </xsd:restriction>
                </xsd:simpleType>
              </xsd:element>
            </xsd:sequence>
          </xsd:extension>
        </xsd:complexContent>
      </xsd:complexType>
    </xsd:element>
    <xsd:element name="Type_x0020_document" ma:index="9" nillable="true" ma:displayName="Type document" ma:format="Dropdown" ma:internalName="Type_x0020_document">
      <xsd:simpleType>
        <xsd:restriction base="dms:Choice">
          <xsd:enumeration value="Beleid"/>
          <xsd:enumeration value="Brief"/>
          <xsd:enumeration value="checklist"/>
          <xsd:enumeration value="Folder"/>
          <xsd:enumeration value="Formulier"/>
          <xsd:enumeration value="Functieprofiel"/>
          <xsd:enumeration value="Hoofdproces"/>
          <xsd:enumeration value="Huisstijl document/afbeelding"/>
          <xsd:enumeration value="Naslagwerk wet-en regelgeving"/>
          <xsd:enumeration value="Procotol"/>
          <xsd:enumeration value="Schema"/>
          <xsd:enumeration value="Subproces"/>
          <xsd:enumeration value="Werkinstructie"/>
        </xsd:restriction>
      </xsd:simpleType>
    </xsd:element>
    <xsd:element name="Controledatum" ma:index="10" ma:displayName="Controledatum" ma:format="DateOnly" ma:internalName="Controledatum">
      <xsd:simpleType>
        <xsd:restriction base="dms:DateTime"/>
      </xsd:simpleType>
    </xsd:element>
    <xsd:element name="Certificering" ma:index="11" nillable="true" ma:displayName="Certificering" ma:default="nee" ma:format="RadioButtons" ma:internalName="Certificering">
      <xsd:simpleType>
        <xsd:restriction base="dms:Choice">
          <xsd:enumeration value="ja"/>
          <xsd:enumeration value="nee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5b58312-ad70-475c-ac6c-b593d721be5a" elementFormDefault="qualified">
    <xsd:import namespace="http://schemas.microsoft.com/office/2006/documentManagement/types"/>
    <xsd:import namespace="http://schemas.microsoft.com/office/infopath/2007/PartnerControls"/>
    <xsd:element name="Proceseigenaar_x0020_Kinderopvangbeleid_x0020_VVE" ma:index="12" nillable="true" ma:displayName="Proceseigenaar Werk Locatie Afdeling" ma:default="DL_Kanteel_Kinderopvang_Beheerder@digidactmail.nl" ma:internalName="Proceseigenaar_x0020_Kinderopvangbeleid_x0020_VVE">
      <xsd:simpleType>
        <xsd:restriction base="dms:Text">
          <xsd:maxLength value="255"/>
        </xsd:restriction>
      </xsd:simpleType>
    </xsd:element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9A52317-4ED3-4482-87A0-B815BD29E78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E84ACE-BD9C-491C-90FD-6E2AD5683E40}">
  <ds:schemaRefs>
    <ds:schemaRef ds:uri="http://schemas.microsoft.com/office/2006/metadata/properties"/>
    <ds:schemaRef ds:uri="http://schemas.microsoft.com/office/infopath/2007/PartnerControls"/>
    <ds:schemaRef ds:uri="7e5c26e8-561b-4b98-afbd-39cbbcd85899"/>
    <ds:schemaRef ds:uri="f5b58312-ad70-475c-ac6c-b593d721be5a"/>
  </ds:schemaRefs>
</ds:datastoreItem>
</file>

<file path=customXml/itemProps3.xml><?xml version="1.0" encoding="utf-8"?>
<ds:datastoreItem xmlns:ds="http://schemas.openxmlformats.org/officeDocument/2006/customXml" ds:itemID="{2A66E96B-2E71-4189-8799-5F758313D0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5c26e8-561b-4b98-afbd-39cbbcd85899"/>
    <ds:schemaRef ds:uri="f5b58312-ad70-475c-ac6c-b593d721be5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ppenplan A van Meldcode</dc:title>
  <dc:creator>Marjolein Delleman</dc:creator>
  <cp:lastModifiedBy>Eric de Brouwer</cp:lastModifiedBy>
  <cp:revision>4</cp:revision>
  <dcterms:created xsi:type="dcterms:W3CDTF">2018-09-24T14:01:00Z</dcterms:created>
  <dcterms:modified xsi:type="dcterms:W3CDTF">2023-05-23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FC7AD59790787408F65F4360111FA8D0400FC062ECA695FB94682ED1DE9936EFF8B</vt:lpwstr>
  </property>
</Properties>
</file>